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37A7" w:rsidRDefault="00B837A7" w:rsidP="00B837A7">
      <w:pPr>
        <w:pStyle w:val="a5"/>
      </w:pPr>
    </w:p>
    <w:p w:rsidR="00B837A7" w:rsidRDefault="00B837A7" w:rsidP="00B837A7">
      <w:pPr>
        <w:pStyle w:val="a5"/>
      </w:pPr>
    </w:p>
    <w:p w:rsidR="00B837A7" w:rsidRPr="009F7BF1" w:rsidRDefault="00B837A7" w:rsidP="00B837A7">
      <w:pPr>
        <w:pStyle w:val="a5"/>
        <w:rPr>
          <w:sz w:val="56"/>
        </w:rPr>
      </w:pPr>
      <w:r w:rsidRPr="009F7BF1">
        <w:rPr>
          <w:rFonts w:hint="eastAsia"/>
          <w:sz w:val="56"/>
        </w:rPr>
        <w:t>网上订餐系统毕业设计说明</w:t>
      </w:r>
    </w:p>
    <w:p w:rsidR="00B837A7" w:rsidRDefault="00B837A7" w:rsidP="00B837A7"/>
    <w:p w:rsidR="00B837A7" w:rsidRDefault="00B837A7" w:rsidP="00B837A7">
      <w:r>
        <w:rPr>
          <w:rFonts w:hint="eastAsia"/>
        </w:rPr>
        <w:t>]</w:t>
      </w:r>
    </w:p>
    <w:p w:rsidR="00B837A7" w:rsidRDefault="00B837A7" w:rsidP="00B837A7"/>
    <w:p w:rsidR="00B837A7" w:rsidRDefault="00B837A7" w:rsidP="00B837A7"/>
    <w:p w:rsidR="00B837A7" w:rsidRDefault="00B837A7" w:rsidP="00B837A7"/>
    <w:p w:rsidR="00B837A7" w:rsidRDefault="00B837A7" w:rsidP="00B837A7"/>
    <w:p w:rsidR="00B837A7" w:rsidRDefault="00B837A7" w:rsidP="00B837A7"/>
    <w:p w:rsidR="00B837A7" w:rsidRDefault="00B837A7" w:rsidP="00B837A7"/>
    <w:p w:rsidR="00B837A7" w:rsidRPr="009F7BF1" w:rsidRDefault="00B837A7" w:rsidP="00B837A7">
      <w:pPr>
        <w:pStyle w:val="a6"/>
        <w:rPr>
          <w:sz w:val="52"/>
        </w:rPr>
      </w:pPr>
      <w:r w:rsidRPr="009F7BF1">
        <w:rPr>
          <w:rFonts w:hint="eastAsia"/>
          <w:sz w:val="52"/>
        </w:rPr>
        <w:t>董文强</w:t>
      </w:r>
    </w:p>
    <w:p w:rsidR="00B837A7" w:rsidRPr="009F7BF1" w:rsidRDefault="00B837A7" w:rsidP="00B837A7">
      <w:pPr>
        <w:jc w:val="center"/>
        <w:rPr>
          <w:sz w:val="24"/>
        </w:rPr>
      </w:pPr>
      <w:r w:rsidRPr="009F7BF1">
        <w:rPr>
          <w:rFonts w:hint="eastAsia"/>
          <w:sz w:val="24"/>
        </w:rPr>
        <w:t>JAVA</w:t>
      </w:r>
      <w:r w:rsidRPr="009F7BF1">
        <w:rPr>
          <w:rFonts w:hint="eastAsia"/>
          <w:sz w:val="24"/>
        </w:rPr>
        <w:t>框架组实习生</w:t>
      </w:r>
    </w:p>
    <w:p w:rsidR="00B837A7" w:rsidRDefault="00B837A7" w:rsidP="00B837A7">
      <w:pPr>
        <w:jc w:val="center"/>
      </w:pPr>
    </w:p>
    <w:p w:rsidR="00B837A7" w:rsidRDefault="00B837A7" w:rsidP="00B837A7">
      <w:r>
        <w:br w:type="page"/>
      </w:r>
    </w:p>
    <w:p w:rsidR="00B837A7" w:rsidRDefault="00B837A7" w:rsidP="00B837A7">
      <w:pPr>
        <w:pStyle w:val="1"/>
      </w:pPr>
      <w:r>
        <w:rPr>
          <w:rFonts w:hint="eastAsia"/>
        </w:rPr>
        <w:lastRenderedPageBreak/>
        <w:t>系统架构</w:t>
      </w:r>
    </w:p>
    <w:p w:rsidR="00B837A7" w:rsidRDefault="00782CE6" w:rsidP="00B837A7">
      <w:r>
        <w:object w:dxaOrig="6900" w:dyaOrig="6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35pt;height:242.5pt" o:ole="">
            <v:imagedata r:id="rId7" o:title=""/>
          </v:shape>
          <o:OLEObject Type="Embed" ProgID="Visio.Drawing.15" ShapeID="_x0000_i1025" DrawAspect="Content" ObjectID="_1585059938" r:id="rId8"/>
        </w:object>
      </w:r>
    </w:p>
    <w:p w:rsidR="00B837A7" w:rsidRDefault="00B837A7" w:rsidP="00B837A7"/>
    <w:p w:rsidR="00B837A7" w:rsidRDefault="00B837A7" w:rsidP="00B837A7">
      <w:r>
        <w:t>本系统主要实现用户在网上浏览</w:t>
      </w:r>
      <w:r>
        <w:rPr>
          <w:rFonts w:hint="eastAsia"/>
        </w:rPr>
        <w:t>商家</w:t>
      </w:r>
      <w:r>
        <w:rPr>
          <w:rFonts w:hint="eastAsia"/>
        </w:rPr>
        <w:t>,</w:t>
      </w:r>
      <w:r>
        <w:rPr>
          <w:rFonts w:hint="eastAsia"/>
        </w:rPr>
        <w:t>进入商家后完成下订单</w:t>
      </w:r>
      <w:r>
        <w:rPr>
          <w:rFonts w:hint="eastAsia"/>
        </w:rPr>
        <w:t>.</w:t>
      </w:r>
    </w:p>
    <w:p w:rsidR="00B837A7" w:rsidRDefault="00B837A7" w:rsidP="00B837A7">
      <w:r>
        <w:t>商家可以收到用户的订单</w:t>
      </w:r>
      <w:r>
        <w:rPr>
          <w:rFonts w:hint="eastAsia"/>
        </w:rPr>
        <w:t>,</w:t>
      </w:r>
      <w:r>
        <w:t>并且可以查看以往订单已经销售记录</w:t>
      </w:r>
      <w:r>
        <w:rPr>
          <w:rFonts w:hint="eastAsia"/>
        </w:rPr>
        <w:t>.</w:t>
      </w:r>
    </w:p>
    <w:p w:rsidR="009F7BF1" w:rsidRDefault="009F7BF1" w:rsidP="00B837A7"/>
    <w:p w:rsidR="009F7BF1" w:rsidRDefault="009F7BF1" w:rsidP="009F7BF1">
      <w:pPr>
        <w:pStyle w:val="2"/>
      </w:pPr>
      <w:r>
        <w:t>一</w:t>
      </w:r>
      <w:r>
        <w:rPr>
          <w:rFonts w:hint="eastAsia"/>
        </w:rPr>
        <w:t>.</w:t>
      </w:r>
      <w:r>
        <w:t>用户功能块</w:t>
      </w:r>
    </w:p>
    <w:p w:rsidR="009F7BF1" w:rsidRPr="009F7BF1" w:rsidRDefault="009F7BF1" w:rsidP="009F7BF1">
      <w:pPr>
        <w:pStyle w:val="3"/>
      </w:pPr>
      <w:r>
        <w:rPr>
          <w:rFonts w:hint="eastAsia"/>
        </w:rPr>
        <w:t>1.</w:t>
      </w:r>
      <w:r>
        <w:rPr>
          <w:rFonts w:hint="eastAsia"/>
        </w:rPr>
        <w:t>登录</w:t>
      </w:r>
    </w:p>
    <w:p w:rsidR="009F7BF1" w:rsidRDefault="009F7BF1" w:rsidP="009F7BF1">
      <w:r>
        <w:t>实现在主页登录</w:t>
      </w:r>
      <w:r>
        <w:rPr>
          <w:rFonts w:hint="eastAsia"/>
        </w:rPr>
        <w:t>,</w:t>
      </w:r>
      <w:r>
        <w:t>主页地址选择</w:t>
      </w:r>
      <w:r>
        <w:rPr>
          <w:rFonts w:hint="eastAsia"/>
        </w:rPr>
        <w:t>(</w:t>
      </w:r>
      <w:r>
        <w:rPr>
          <w:rFonts w:hint="eastAsia"/>
        </w:rPr>
        <w:t>目前只是可以选择</w:t>
      </w:r>
      <w:r>
        <w:rPr>
          <w:rFonts w:hint="eastAsia"/>
        </w:rPr>
        <w:t>)</w:t>
      </w:r>
    </w:p>
    <w:p w:rsidR="009F7BF1" w:rsidRDefault="009F7BF1" w:rsidP="009F7BF1">
      <w:r>
        <w:t>登录在主页是一个模态框</w:t>
      </w:r>
    </w:p>
    <w:p w:rsidR="009F7BF1" w:rsidRDefault="009F7BF1" w:rsidP="009F7BF1">
      <w:r>
        <w:t>输入错密码会有提示</w:t>
      </w:r>
    </w:p>
    <w:p w:rsidR="009F7BF1" w:rsidRDefault="009F7BF1" w:rsidP="009F7BF1">
      <w:pPr>
        <w:pStyle w:val="3"/>
      </w:pPr>
      <w:r>
        <w:rPr>
          <w:rFonts w:hint="eastAsia"/>
        </w:rPr>
        <w:t>2.</w:t>
      </w:r>
      <w:r>
        <w:rPr>
          <w:rFonts w:hint="eastAsia"/>
        </w:rPr>
        <w:t>注册</w:t>
      </w:r>
      <w:r>
        <w:rPr>
          <w:rFonts w:hint="eastAsia"/>
        </w:rPr>
        <w:t>,</w:t>
      </w:r>
    </w:p>
    <w:p w:rsidR="009F7BF1" w:rsidRDefault="009F7BF1" w:rsidP="009F7BF1">
      <w:r>
        <w:t>进入注册页面按提示输入信息</w:t>
      </w:r>
    </w:p>
    <w:p w:rsidR="009F7BF1" w:rsidRDefault="009F7BF1" w:rsidP="009F7BF1">
      <w:r>
        <w:t>注册功能中</w:t>
      </w:r>
      <w:r>
        <w:rPr>
          <w:rFonts w:hint="eastAsia"/>
        </w:rPr>
        <w:t>包含邮箱验证</w:t>
      </w:r>
      <w:r>
        <w:rPr>
          <w:rFonts w:hint="eastAsia"/>
        </w:rPr>
        <w:t>,</w:t>
      </w:r>
      <w:r>
        <w:rPr>
          <w:rFonts w:hint="eastAsia"/>
        </w:rPr>
        <w:t>用户名验证</w:t>
      </w:r>
      <w:r>
        <w:rPr>
          <w:rFonts w:hint="eastAsia"/>
        </w:rPr>
        <w:t>,</w:t>
      </w:r>
      <w:r>
        <w:rPr>
          <w:rFonts w:hint="eastAsia"/>
        </w:rPr>
        <w:t>均在后端完成验证</w:t>
      </w:r>
    </w:p>
    <w:p w:rsidR="009F7BF1" w:rsidRPr="009F7BF1" w:rsidRDefault="009F7BF1" w:rsidP="009F7BF1">
      <w:r>
        <w:t>会给注册用户发送邮箱验证码</w:t>
      </w:r>
    </w:p>
    <w:p w:rsidR="009F7BF1" w:rsidRDefault="009F7BF1" w:rsidP="009F7BF1">
      <w:pPr>
        <w:pStyle w:val="3"/>
      </w:pPr>
      <w:r>
        <w:t>3.</w:t>
      </w:r>
      <w:r>
        <w:rPr>
          <w:rFonts w:hint="eastAsia"/>
        </w:rPr>
        <w:t>个人主页</w:t>
      </w:r>
    </w:p>
    <w:p w:rsidR="009F7BF1" w:rsidRDefault="009F7BF1" w:rsidP="009F7BF1">
      <w:r>
        <w:t>个人主页显示</w:t>
      </w:r>
      <w:r w:rsidR="00CF564C">
        <w:t>用户的订单</w:t>
      </w:r>
    </w:p>
    <w:p w:rsidR="00CF564C" w:rsidRPr="009F7BF1" w:rsidRDefault="00CF564C" w:rsidP="009F7BF1">
      <w:r>
        <w:lastRenderedPageBreak/>
        <w:t>有未送达的和已完成的两种</w:t>
      </w:r>
    </w:p>
    <w:p w:rsidR="009F7BF1" w:rsidRDefault="009F7BF1" w:rsidP="009F7BF1">
      <w:pPr>
        <w:pStyle w:val="3"/>
      </w:pPr>
      <w:r>
        <w:rPr>
          <w:rFonts w:hint="eastAsia"/>
        </w:rPr>
        <w:t>4.</w:t>
      </w:r>
      <w:r>
        <w:t>查看商家列表</w:t>
      </w:r>
    </w:p>
    <w:p w:rsidR="00CF564C" w:rsidRDefault="00CF564C" w:rsidP="00CF564C">
      <w:r>
        <w:t>列出商家的列表供用户选择</w:t>
      </w:r>
    </w:p>
    <w:p w:rsidR="000255DC" w:rsidRPr="00CF564C" w:rsidRDefault="000255DC" w:rsidP="00CF564C">
      <w:r>
        <w:t>用户可以点击对应商家</w:t>
      </w:r>
      <w:r>
        <w:rPr>
          <w:rFonts w:hint="eastAsia"/>
        </w:rPr>
        <w:t>即跳转至商家的商品列表页面</w:t>
      </w:r>
    </w:p>
    <w:p w:rsidR="009F7BF1" w:rsidRDefault="009F7BF1" w:rsidP="009F7BF1">
      <w:pPr>
        <w:pStyle w:val="3"/>
      </w:pPr>
      <w:r>
        <w:rPr>
          <w:rFonts w:hint="eastAsia"/>
        </w:rPr>
        <w:t>5.</w:t>
      </w:r>
      <w:r>
        <w:rPr>
          <w:rFonts w:hint="eastAsia"/>
        </w:rPr>
        <w:t>查看商品列表</w:t>
      </w:r>
    </w:p>
    <w:p w:rsidR="00CF564C" w:rsidRPr="00CF564C" w:rsidRDefault="00CF564C" w:rsidP="00CF564C">
      <w:r>
        <w:t>进入商家后可以看的商品的列表</w:t>
      </w:r>
      <w:r>
        <w:rPr>
          <w:rFonts w:hint="eastAsia"/>
        </w:rPr>
        <w:t>,</w:t>
      </w:r>
      <w:r>
        <w:t>可以进行添加购物车操作</w:t>
      </w:r>
    </w:p>
    <w:p w:rsidR="009F7BF1" w:rsidRDefault="009F7BF1" w:rsidP="009F7BF1">
      <w:pPr>
        <w:pStyle w:val="3"/>
      </w:pPr>
      <w:r>
        <w:t>6.</w:t>
      </w:r>
      <w:r>
        <w:rPr>
          <w:rFonts w:hint="eastAsia"/>
        </w:rPr>
        <w:t>下订单</w:t>
      </w:r>
    </w:p>
    <w:p w:rsidR="00CF564C" w:rsidRDefault="00CF564C" w:rsidP="00CF564C">
      <w:r>
        <w:t>用户可以点击购物车的结算按钮</w:t>
      </w:r>
      <w:r>
        <w:rPr>
          <w:rFonts w:hint="eastAsia"/>
        </w:rPr>
        <w:t>,</w:t>
      </w:r>
      <w:r>
        <w:t>即将当前已经添加进购物车的商品进行下订单操作</w:t>
      </w:r>
    </w:p>
    <w:p w:rsidR="000255DC" w:rsidRDefault="000255DC" w:rsidP="00CF564C"/>
    <w:p w:rsidR="000255DC" w:rsidRDefault="000255DC" w:rsidP="00CF564C">
      <w:r>
        <w:t>前端中是将各个被添加到购物车中的所有商品转换成</w:t>
      </w:r>
      <w:r>
        <w:rPr>
          <w:rFonts w:hint="eastAsia"/>
        </w:rPr>
        <w:t>JSON</w:t>
      </w:r>
      <w:r>
        <w:rPr>
          <w:rFonts w:hint="eastAsia"/>
        </w:rPr>
        <w:t>格式提交到后端</w:t>
      </w:r>
    </w:p>
    <w:p w:rsidR="000255DC" w:rsidRDefault="000255DC" w:rsidP="00CF564C">
      <w:r>
        <w:t>后端中将</w:t>
      </w:r>
      <w:r>
        <w:rPr>
          <w:rFonts w:hint="eastAsia"/>
        </w:rPr>
        <w:t>JSON</w:t>
      </w:r>
      <w:r>
        <w:rPr>
          <w:rFonts w:hint="eastAsia"/>
        </w:rPr>
        <w:t>转换成对应的订单实体类并进行下单处理</w:t>
      </w:r>
    </w:p>
    <w:p w:rsidR="00782CE6" w:rsidRDefault="00782CE6" w:rsidP="00782CE6">
      <w:pPr>
        <w:pStyle w:val="3"/>
      </w:pPr>
      <w:r>
        <w:rPr>
          <w:rFonts w:hint="eastAsia"/>
        </w:rPr>
        <w:t>7</w:t>
      </w:r>
      <w:r>
        <w:rPr>
          <w:rFonts w:hint="eastAsia"/>
        </w:rPr>
        <w:t>登录拦截</w:t>
      </w:r>
    </w:p>
    <w:p w:rsidR="00782CE6" w:rsidRDefault="00782CE6" w:rsidP="00782CE6">
      <w:r>
        <w:t>对于未登录的用户</w:t>
      </w:r>
      <w:r>
        <w:rPr>
          <w:rFonts w:hint="eastAsia"/>
        </w:rPr>
        <w:t>,</w:t>
      </w:r>
      <w:r>
        <w:t>除主页与一些资源外均无法访问</w:t>
      </w:r>
    </w:p>
    <w:p w:rsidR="00782CE6" w:rsidRDefault="00782CE6" w:rsidP="00782CE6">
      <w:r>
        <w:t>当未登录用访问受保护的资源或</w:t>
      </w:r>
      <w:r>
        <w:t>url</w:t>
      </w:r>
      <w:r>
        <w:rPr>
          <w:rFonts w:hint="eastAsia"/>
        </w:rPr>
        <w:t>,</w:t>
      </w:r>
      <w:r>
        <w:t>均跳转至登录页面并提示登录</w:t>
      </w:r>
      <w:r>
        <w:rPr>
          <w:rFonts w:hint="eastAsia"/>
        </w:rPr>
        <w:t>,</w:t>
      </w:r>
      <w:r>
        <w:t>正常登录后即可访问</w:t>
      </w:r>
    </w:p>
    <w:p w:rsidR="001E4229" w:rsidRDefault="001E4229" w:rsidP="00782CE6"/>
    <w:p w:rsidR="001E4229" w:rsidRDefault="001E4229" w:rsidP="00782CE6">
      <w:r>
        <w:t>对于非商家的用户</w:t>
      </w:r>
      <w:r>
        <w:rPr>
          <w:rFonts w:hint="eastAsia"/>
        </w:rPr>
        <w:t>,</w:t>
      </w:r>
      <w:r>
        <w:t>在首页中点击商家会提示权限错误</w:t>
      </w:r>
      <w:r>
        <w:rPr>
          <w:rFonts w:hint="eastAsia"/>
        </w:rPr>
        <w:t>,</w:t>
      </w:r>
      <w:r>
        <w:t>普通用户无法访问商家管理资源</w:t>
      </w:r>
    </w:p>
    <w:p w:rsidR="001E4229" w:rsidRDefault="001E4229" w:rsidP="001E4229">
      <w:pPr>
        <w:pStyle w:val="3"/>
      </w:pPr>
      <w:r>
        <w:rPr>
          <w:rFonts w:hint="eastAsia"/>
        </w:rPr>
        <w:t>8</w:t>
      </w:r>
      <w:r>
        <w:rPr>
          <w:rFonts w:hint="eastAsia"/>
        </w:rPr>
        <w:t>修改密码</w:t>
      </w:r>
    </w:p>
    <w:p w:rsidR="001E4229" w:rsidRDefault="001E4229" w:rsidP="001E4229">
      <w:r>
        <w:t>所有用户在登录后可以进行修改密码操作</w:t>
      </w:r>
    </w:p>
    <w:p w:rsidR="001E4229" w:rsidRDefault="001E4229" w:rsidP="001E4229">
      <w:r>
        <w:t>修改密码需要通过邮箱验证</w:t>
      </w:r>
    </w:p>
    <w:p w:rsidR="001E4229" w:rsidRPr="001E4229" w:rsidRDefault="001E4229" w:rsidP="001E4229">
      <w:r>
        <w:t>忘记密码是在登录页面的左下脚有个忘记密码链接</w:t>
      </w:r>
      <w:r>
        <w:rPr>
          <w:rFonts w:hint="eastAsia"/>
        </w:rPr>
        <w:t>,</w:t>
      </w:r>
      <w:r>
        <w:rPr>
          <w:rFonts w:hint="eastAsia"/>
        </w:rPr>
        <w:t>点击后按提示操作</w:t>
      </w:r>
    </w:p>
    <w:p w:rsidR="009F7BF1" w:rsidRDefault="009F7BF1" w:rsidP="009F7BF1">
      <w:pPr>
        <w:pStyle w:val="2"/>
      </w:pPr>
      <w:r>
        <w:rPr>
          <w:rFonts w:hint="eastAsia"/>
        </w:rPr>
        <w:t>二</w:t>
      </w:r>
      <w:r>
        <w:rPr>
          <w:rFonts w:hint="eastAsia"/>
        </w:rPr>
        <w:t>.</w:t>
      </w:r>
      <w:r>
        <w:rPr>
          <w:rFonts w:hint="eastAsia"/>
        </w:rPr>
        <w:t>商家功能块</w:t>
      </w:r>
    </w:p>
    <w:p w:rsidR="009F7BF1" w:rsidRDefault="00CE16F5" w:rsidP="00CE16F5">
      <w:pPr>
        <w:pStyle w:val="3"/>
      </w:pPr>
      <w:r>
        <w:rPr>
          <w:rFonts w:hint="eastAsia"/>
        </w:rPr>
        <w:t>1.</w:t>
      </w:r>
      <w:r>
        <w:rPr>
          <w:rFonts w:hint="eastAsia"/>
        </w:rPr>
        <w:t>管理商品列表</w:t>
      </w:r>
    </w:p>
    <w:p w:rsidR="00CE16F5" w:rsidRDefault="00CE16F5" w:rsidP="00CE16F5">
      <w:r>
        <w:t>商家可以查看当前可用状态的商品</w:t>
      </w:r>
      <w:r>
        <w:rPr>
          <w:rFonts w:hint="eastAsia"/>
        </w:rPr>
        <w:t>,</w:t>
      </w:r>
    </w:p>
    <w:p w:rsidR="00CE16F5" w:rsidRDefault="00CE16F5" w:rsidP="00CE16F5">
      <w:r>
        <w:t>可以移除商品</w:t>
      </w:r>
    </w:p>
    <w:p w:rsidR="00CE16F5" w:rsidRPr="00CE16F5" w:rsidRDefault="00CE16F5" w:rsidP="00CE16F5">
      <w:r>
        <w:t>可以添加商品</w:t>
      </w:r>
    </w:p>
    <w:p w:rsidR="00CE16F5" w:rsidRDefault="00CE16F5" w:rsidP="00CE16F5">
      <w:pPr>
        <w:pStyle w:val="3"/>
      </w:pPr>
      <w:r>
        <w:rPr>
          <w:rFonts w:hint="eastAsia"/>
        </w:rPr>
        <w:lastRenderedPageBreak/>
        <w:t>2.</w:t>
      </w:r>
      <w:r>
        <w:rPr>
          <w:rFonts w:hint="eastAsia"/>
        </w:rPr>
        <w:t>查看订单列表</w:t>
      </w:r>
    </w:p>
    <w:p w:rsidR="00CE16F5" w:rsidRDefault="00CE16F5" w:rsidP="00CE16F5">
      <w:r>
        <w:t>查看当前订单列表</w:t>
      </w:r>
    </w:p>
    <w:p w:rsidR="00CE16F5" w:rsidRPr="00CE16F5" w:rsidRDefault="00CE16F5" w:rsidP="00CE16F5">
      <w:r>
        <w:t>列出了所有订单</w:t>
      </w:r>
      <w:r>
        <w:rPr>
          <w:rFonts w:hint="eastAsia"/>
        </w:rPr>
        <w:t>,</w:t>
      </w:r>
      <w:r>
        <w:t>并根据订单状态进行排序</w:t>
      </w:r>
    </w:p>
    <w:p w:rsidR="00CE16F5" w:rsidRDefault="00CE16F5" w:rsidP="00CE16F5">
      <w:pPr>
        <w:pStyle w:val="3"/>
      </w:pPr>
      <w:r>
        <w:rPr>
          <w:rFonts w:hint="eastAsia"/>
        </w:rPr>
        <w:t>3.</w:t>
      </w:r>
      <w:r>
        <w:rPr>
          <w:rFonts w:hint="eastAsia"/>
        </w:rPr>
        <w:t>接单</w:t>
      </w:r>
    </w:p>
    <w:p w:rsidR="00266C63" w:rsidRDefault="00CE16F5" w:rsidP="00CE16F5">
      <w:r>
        <w:t>商家在订单列表</w:t>
      </w:r>
      <w:r w:rsidR="00266C63">
        <w:t>显示所有订单</w:t>
      </w:r>
    </w:p>
    <w:p w:rsidR="00266C63" w:rsidRDefault="00266C63" w:rsidP="00CE16F5">
      <w:r>
        <w:t>点击订单中的查看详情即显示订单的详细情况</w:t>
      </w:r>
    </w:p>
    <w:p w:rsidR="00CE16F5" w:rsidRPr="00CE16F5" w:rsidRDefault="00CE16F5" w:rsidP="00CE16F5">
      <w:r>
        <w:t>对于未接单的订单可以点击接单按钮</w:t>
      </w:r>
      <w:r>
        <w:rPr>
          <w:rFonts w:hint="eastAsia"/>
        </w:rPr>
        <w:t>,</w:t>
      </w:r>
      <w:r>
        <w:t>即完成接单操作</w:t>
      </w:r>
    </w:p>
    <w:p w:rsidR="00B837A7" w:rsidRDefault="009F7BF1" w:rsidP="009F7BF1">
      <w:pPr>
        <w:widowControl/>
        <w:jc w:val="left"/>
      </w:pPr>
      <w:r>
        <w:br w:type="page"/>
      </w:r>
    </w:p>
    <w:p w:rsidR="00B837A7" w:rsidRDefault="00B837A7" w:rsidP="00B837A7">
      <w:pPr>
        <w:pStyle w:val="1"/>
      </w:pPr>
      <w:r>
        <w:rPr>
          <w:rFonts w:hint="eastAsia"/>
        </w:rPr>
        <w:lastRenderedPageBreak/>
        <w:t>数据库设计</w:t>
      </w:r>
    </w:p>
    <w:p w:rsidR="006652C7" w:rsidRDefault="006652C7" w:rsidP="005A045F">
      <w:pPr>
        <w:pStyle w:val="2"/>
        <w:numPr>
          <w:ilvl w:val="0"/>
          <w:numId w:val="1"/>
        </w:numPr>
      </w:pPr>
      <w:r>
        <w:t>实体表</w:t>
      </w:r>
    </w:p>
    <w:p w:rsidR="005A045F" w:rsidRPr="005A045F" w:rsidRDefault="005A045F" w:rsidP="005A045F">
      <w:pPr>
        <w:rPr>
          <w:rFonts w:hint="eastAsia"/>
        </w:rPr>
      </w:pPr>
    </w:p>
    <w:p w:rsidR="006652C7" w:rsidRDefault="005A045F" w:rsidP="006652C7">
      <w:r>
        <w:object w:dxaOrig="13831" w:dyaOrig="16066">
          <v:shape id="_x0000_i1026" type="#_x0000_t75" style="width:469.35pt;height:528.45pt" o:ole="">
            <v:imagedata r:id="rId9" o:title=""/>
          </v:shape>
          <o:OLEObject Type="Embed" ProgID="Visio.Drawing.15" ShapeID="_x0000_i1026" DrawAspect="Content" ObjectID="_1585059939" r:id="rId10"/>
        </w:object>
      </w:r>
    </w:p>
    <w:p w:rsidR="006652C7" w:rsidRDefault="006652C7" w:rsidP="006652C7"/>
    <w:p w:rsidR="005A045F" w:rsidRDefault="005A045F" w:rsidP="006652C7"/>
    <w:p w:rsidR="005A045F" w:rsidRDefault="005A045F" w:rsidP="006652C7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7E6515B" wp14:editId="59CC029F">
            <wp:extent cx="3295291" cy="3051889"/>
            <wp:effectExtent l="0" t="0" r="63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23078" cy="3077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6652C7" w:rsidRDefault="006652C7" w:rsidP="006652C7">
      <w:pPr>
        <w:pStyle w:val="3"/>
      </w:pPr>
      <w:r>
        <w:t>用户表</w:t>
      </w:r>
    </w:p>
    <w:p w:rsidR="006652C7" w:rsidRPr="006652C7" w:rsidRDefault="006652C7" w:rsidP="006652C7">
      <w:r>
        <w:rPr>
          <w:noProof/>
        </w:rPr>
        <w:drawing>
          <wp:inline distT="0" distB="0" distL="0" distR="0" wp14:anchorId="3091C67B" wp14:editId="63782BA8">
            <wp:extent cx="5274310" cy="136906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6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Default="006652C7" w:rsidP="006652C7">
      <w:pPr>
        <w:pStyle w:val="3"/>
      </w:pPr>
      <w:r>
        <w:rPr>
          <w:rFonts w:hint="eastAsia"/>
        </w:rPr>
        <w:t>用户详细信息表</w:t>
      </w:r>
    </w:p>
    <w:p w:rsidR="006652C7" w:rsidRPr="006652C7" w:rsidRDefault="006652C7" w:rsidP="006652C7">
      <w:r>
        <w:rPr>
          <w:noProof/>
        </w:rPr>
        <w:drawing>
          <wp:inline distT="0" distB="0" distL="0" distR="0" wp14:anchorId="5E3194D9" wp14:editId="0A9472BF">
            <wp:extent cx="4590476" cy="1828571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90476" cy="18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Pr="006652C7" w:rsidRDefault="006652C7" w:rsidP="006652C7">
      <w:pPr>
        <w:pStyle w:val="3"/>
      </w:pPr>
      <w:r>
        <w:lastRenderedPageBreak/>
        <w:t>商家表</w:t>
      </w:r>
    </w:p>
    <w:p w:rsidR="006652C7" w:rsidRDefault="006652C7" w:rsidP="006652C7">
      <w:r>
        <w:rPr>
          <w:noProof/>
        </w:rPr>
        <w:drawing>
          <wp:inline distT="0" distB="0" distL="0" distR="0" wp14:anchorId="535EC1AA" wp14:editId="063C5403">
            <wp:extent cx="5274310" cy="1577975"/>
            <wp:effectExtent l="0" t="0" r="254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Default="006652C7" w:rsidP="006652C7">
      <w:pPr>
        <w:pStyle w:val="3"/>
      </w:pPr>
      <w:r>
        <w:t>食物商品表</w:t>
      </w:r>
    </w:p>
    <w:p w:rsidR="006652C7" w:rsidRDefault="006652C7" w:rsidP="006652C7">
      <w:r>
        <w:rPr>
          <w:noProof/>
        </w:rPr>
        <w:drawing>
          <wp:inline distT="0" distB="0" distL="0" distR="0" wp14:anchorId="49A46BEF" wp14:editId="0210E071">
            <wp:extent cx="5274310" cy="152717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2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Pr="006652C7" w:rsidRDefault="006652C7" w:rsidP="006652C7">
      <w:pPr>
        <w:pStyle w:val="3"/>
      </w:pPr>
      <w:r>
        <w:t>商品订单表</w:t>
      </w:r>
    </w:p>
    <w:p w:rsidR="006652C7" w:rsidRDefault="006652C7" w:rsidP="006652C7">
      <w:r>
        <w:rPr>
          <w:noProof/>
        </w:rPr>
        <w:drawing>
          <wp:inline distT="0" distB="0" distL="0" distR="0" wp14:anchorId="5A9659BB" wp14:editId="6FCCF85E">
            <wp:extent cx="5274310" cy="153797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7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Default="006652C7" w:rsidP="006652C7">
      <w:pPr>
        <w:pStyle w:val="3"/>
      </w:pPr>
      <w:r>
        <w:lastRenderedPageBreak/>
        <w:t>商品销售记录表</w:t>
      </w:r>
    </w:p>
    <w:p w:rsidR="006652C7" w:rsidRDefault="006652C7" w:rsidP="006652C7">
      <w:r>
        <w:rPr>
          <w:noProof/>
        </w:rPr>
        <w:drawing>
          <wp:inline distT="0" distB="0" distL="0" distR="0" wp14:anchorId="5A69F58B" wp14:editId="55F7D5DD">
            <wp:extent cx="5274310" cy="1461135"/>
            <wp:effectExtent l="0" t="0" r="254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6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Default="006652C7" w:rsidP="006652C7">
      <w:pPr>
        <w:pStyle w:val="3"/>
      </w:pPr>
      <w:r>
        <w:t>地区表</w:t>
      </w:r>
    </w:p>
    <w:p w:rsidR="006652C7" w:rsidRPr="006652C7" w:rsidRDefault="006652C7" w:rsidP="006652C7">
      <w:r>
        <w:rPr>
          <w:noProof/>
        </w:rPr>
        <w:drawing>
          <wp:inline distT="0" distB="0" distL="0" distR="0" wp14:anchorId="7EF55B4E" wp14:editId="768908D1">
            <wp:extent cx="5274310" cy="20453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45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2C7" w:rsidRDefault="006652C7" w:rsidP="006652C7">
      <w:pPr>
        <w:pStyle w:val="2"/>
      </w:pPr>
      <w:r>
        <w:t>2.</w:t>
      </w:r>
      <w:r>
        <w:t>视图</w:t>
      </w:r>
    </w:p>
    <w:p w:rsidR="006652C7" w:rsidRPr="006652C7" w:rsidRDefault="006652C7" w:rsidP="006652C7"/>
    <w:p w:rsidR="00BE4C9D" w:rsidRDefault="006652C7" w:rsidP="006652C7">
      <w:pPr>
        <w:rPr>
          <w:rStyle w:val="3Char"/>
        </w:rPr>
      </w:pPr>
      <w:r w:rsidRPr="00BE4C9D">
        <w:rPr>
          <w:rStyle w:val="3Char"/>
        </w:rPr>
        <w:t>商品销售汇总视图</w:t>
      </w:r>
    </w:p>
    <w:p w:rsidR="00BE4C9D" w:rsidRPr="00BE4C9D" w:rsidRDefault="00BE4C9D" w:rsidP="006652C7">
      <w:pPr>
        <w:rPr>
          <w:rStyle w:val="3Char"/>
          <w:b w:val="0"/>
          <w:bCs w:val="0"/>
          <w:sz w:val="21"/>
          <w:szCs w:val="22"/>
        </w:rPr>
      </w:pPr>
      <w:r>
        <w:t>表字段</w:t>
      </w:r>
      <w:r>
        <w:rPr>
          <w:rFonts w:hint="eastAsia"/>
        </w:rPr>
        <w:t>:</w:t>
      </w:r>
      <w:r>
        <w:t xml:space="preserve">  </w:t>
      </w:r>
      <w:r>
        <w:t>包括</w:t>
      </w:r>
      <w:r>
        <w:rPr>
          <w:rFonts w:hint="eastAsia"/>
        </w:rPr>
        <w:t xml:space="preserve"> </w:t>
      </w:r>
      <w:r>
        <w:rPr>
          <w:rFonts w:hint="eastAsia"/>
        </w:rPr>
        <w:t>商品所有信息及对应商品销售表中所出售总和</w:t>
      </w:r>
    </w:p>
    <w:p w:rsidR="006652C7" w:rsidRPr="006652C7" w:rsidRDefault="006652C7" w:rsidP="006652C7">
      <w:pPr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BE4C9D">
        <w:rPr>
          <w:rStyle w:val="3Char"/>
          <w:rFonts w:hint="eastAsia"/>
        </w:rPr>
        <w:t>SQL</w:t>
      </w:r>
      <w:r w:rsidRPr="00BE4C9D">
        <w:rPr>
          <w:rStyle w:val="3Char"/>
          <w:rFonts w:hint="eastAsia"/>
        </w:rPr>
        <w:t>语句</w:t>
      </w:r>
      <w:r w:rsidRPr="006652C7">
        <w:rPr>
          <w:rFonts w:ascii="Source Code Pro" w:eastAsia="宋体" w:hAnsi="Source Code Pro" w:cs="宋体"/>
          <w:color w:val="808080"/>
          <w:kern w:val="0"/>
          <w:sz w:val="24"/>
          <w:szCs w:val="24"/>
        </w:rPr>
        <w:br/>
        <w:t xml:space="preserve"> DROP VIEW IF EXISTS `food_view`;</w:t>
      </w:r>
      <w:r w:rsidRPr="006652C7">
        <w:rPr>
          <w:rFonts w:ascii="Source Code Pro" w:eastAsia="宋体" w:hAnsi="Source Code Pro" w:cs="宋体"/>
          <w:color w:val="808080"/>
          <w:kern w:val="0"/>
          <w:sz w:val="24"/>
          <w:szCs w:val="24"/>
        </w:rPr>
        <w:br/>
        <w:t xml:space="preserve"> CREATE VIEW food_view AS</w:t>
      </w:r>
      <w:r w:rsidRPr="006652C7">
        <w:rPr>
          <w:rFonts w:ascii="Source Code Pro" w:eastAsia="宋体" w:hAnsi="Source Code Pro" w:cs="宋体"/>
          <w:color w:val="808080"/>
          <w:kern w:val="0"/>
          <w:sz w:val="24"/>
          <w:szCs w:val="24"/>
        </w:rPr>
        <w:br/>
        <w:t xml:space="preserve"> SELECT f.* , IFNULL(SUM(fs.count),0) AS COUNT FROM food f LEFT JOIN food_sales fs ON f.id=fs.food_id   GROUP BY f.id;</w:t>
      </w:r>
    </w:p>
    <w:p w:rsidR="006652C7" w:rsidRDefault="006652C7" w:rsidP="006652C7"/>
    <w:p w:rsidR="000255DC" w:rsidRPr="006652C7" w:rsidRDefault="000255DC" w:rsidP="006652C7"/>
    <w:p w:rsidR="00645DE8" w:rsidRDefault="00645DE8" w:rsidP="00645DE8">
      <w:r>
        <w:br w:type="page"/>
      </w:r>
    </w:p>
    <w:p w:rsidR="009F7BF1" w:rsidRDefault="00645DE8" w:rsidP="00645DE8">
      <w:pPr>
        <w:pStyle w:val="1"/>
      </w:pPr>
      <w:r>
        <w:rPr>
          <w:rFonts w:hint="eastAsia"/>
        </w:rPr>
        <w:lastRenderedPageBreak/>
        <w:t>实现所使用技术</w:t>
      </w:r>
    </w:p>
    <w:p w:rsidR="00645DE8" w:rsidRDefault="00645DE8" w:rsidP="00645DE8">
      <w:pPr>
        <w:pStyle w:val="2"/>
      </w:pPr>
      <w:r>
        <w:rPr>
          <w:rFonts w:hint="eastAsia"/>
        </w:rPr>
        <w:t>前端</w:t>
      </w:r>
    </w:p>
    <w:p w:rsidR="00645DE8" w:rsidRPr="00645DE8" w:rsidRDefault="00645DE8" w:rsidP="00645DE8">
      <w:pPr>
        <w:rPr>
          <w:sz w:val="22"/>
        </w:rPr>
      </w:pPr>
      <w:r w:rsidRPr="00645DE8">
        <w:rPr>
          <w:rFonts w:hint="eastAsia"/>
          <w:sz w:val="22"/>
        </w:rPr>
        <w:t xml:space="preserve">HTML </w:t>
      </w:r>
      <w:r w:rsidRPr="00645DE8">
        <w:rPr>
          <w:rFonts w:hint="eastAsia"/>
          <w:sz w:val="22"/>
        </w:rPr>
        <w:t>页面结构</w:t>
      </w:r>
    </w:p>
    <w:p w:rsidR="00645DE8" w:rsidRPr="00645DE8" w:rsidRDefault="00645DE8" w:rsidP="00645DE8">
      <w:pPr>
        <w:rPr>
          <w:sz w:val="22"/>
        </w:rPr>
      </w:pPr>
      <w:r w:rsidRPr="00645DE8">
        <w:rPr>
          <w:rFonts w:hint="eastAsia"/>
          <w:sz w:val="22"/>
        </w:rPr>
        <w:t xml:space="preserve">CSS,bootstrap </w:t>
      </w:r>
      <w:r w:rsidRPr="00645DE8">
        <w:rPr>
          <w:rFonts w:hint="eastAsia"/>
          <w:sz w:val="22"/>
        </w:rPr>
        <w:t>页面样式</w:t>
      </w:r>
    </w:p>
    <w:p w:rsidR="00645DE8" w:rsidRPr="00645DE8" w:rsidRDefault="00645DE8" w:rsidP="00645DE8">
      <w:pPr>
        <w:rPr>
          <w:sz w:val="22"/>
        </w:rPr>
      </w:pPr>
      <w:r w:rsidRPr="00645DE8">
        <w:rPr>
          <w:sz w:val="22"/>
        </w:rPr>
        <w:t xml:space="preserve">JavaScript,jQuery  </w:t>
      </w:r>
      <w:r w:rsidRPr="00645DE8">
        <w:rPr>
          <w:sz w:val="22"/>
        </w:rPr>
        <w:t>前端页面脚本</w:t>
      </w:r>
      <w:r w:rsidRPr="00645DE8">
        <w:rPr>
          <w:rFonts w:hint="eastAsia"/>
          <w:sz w:val="22"/>
        </w:rPr>
        <w:t>,</w:t>
      </w:r>
      <w:r w:rsidRPr="00645DE8">
        <w:rPr>
          <w:sz w:val="22"/>
        </w:rPr>
        <w:t>用来处理页面的显示和一些</w:t>
      </w:r>
      <w:r w:rsidRPr="00645DE8">
        <w:rPr>
          <w:rFonts w:hint="eastAsia"/>
          <w:sz w:val="22"/>
        </w:rPr>
        <w:t>Ajax</w:t>
      </w:r>
      <w:r w:rsidRPr="00645DE8">
        <w:rPr>
          <w:sz w:val="22"/>
        </w:rPr>
        <w:t>提交和后端交互</w:t>
      </w:r>
    </w:p>
    <w:p w:rsidR="00645DE8" w:rsidRDefault="00645DE8" w:rsidP="00645DE8">
      <w:pPr>
        <w:pStyle w:val="2"/>
      </w:pPr>
      <w:r>
        <w:rPr>
          <w:rFonts w:hint="eastAsia"/>
        </w:rPr>
        <w:t>后端</w:t>
      </w:r>
    </w:p>
    <w:p w:rsidR="00645DE8" w:rsidRPr="00645DE8" w:rsidRDefault="00645DE8" w:rsidP="00645DE8">
      <w:pPr>
        <w:rPr>
          <w:sz w:val="24"/>
        </w:rPr>
      </w:pPr>
      <w:r w:rsidRPr="00645DE8">
        <w:rPr>
          <w:rFonts w:hint="eastAsia"/>
          <w:sz w:val="24"/>
        </w:rPr>
        <w:t>JAVA 1.8</w:t>
      </w:r>
    </w:p>
    <w:p w:rsidR="00645DE8" w:rsidRDefault="00645DE8" w:rsidP="00645DE8">
      <w:pPr>
        <w:rPr>
          <w:sz w:val="24"/>
        </w:rPr>
      </w:pPr>
      <w:r w:rsidRPr="00645DE8">
        <w:rPr>
          <w:sz w:val="24"/>
        </w:rPr>
        <w:t xml:space="preserve">Spring Boot </w:t>
      </w:r>
      <w:r>
        <w:rPr>
          <w:sz w:val="24"/>
        </w:rPr>
        <w:t>2.0</w:t>
      </w:r>
    </w:p>
    <w:p w:rsidR="00645DE8" w:rsidRDefault="00782CE6" w:rsidP="00645DE8">
      <w:pPr>
        <w:rPr>
          <w:sz w:val="24"/>
        </w:rPr>
      </w:pPr>
      <w:r w:rsidRPr="00645DE8">
        <w:rPr>
          <w:sz w:val="24"/>
        </w:rPr>
        <w:t>M</w:t>
      </w:r>
      <w:r w:rsidR="00645DE8" w:rsidRPr="00645DE8">
        <w:rPr>
          <w:sz w:val="24"/>
        </w:rPr>
        <w:t>ybatis</w:t>
      </w:r>
    </w:p>
    <w:p w:rsidR="00782CE6" w:rsidRDefault="00782CE6" w:rsidP="00645DE8">
      <w:pPr>
        <w:rPr>
          <w:sz w:val="24"/>
        </w:rPr>
      </w:pPr>
      <w:r w:rsidRPr="00782CE6">
        <w:rPr>
          <w:rFonts w:hint="eastAsia"/>
          <w:sz w:val="24"/>
        </w:rPr>
        <w:t>Java</w:t>
      </w:r>
      <w:r w:rsidRPr="00782CE6">
        <w:rPr>
          <w:rFonts w:hint="eastAsia"/>
          <w:sz w:val="24"/>
        </w:rPr>
        <w:t>的持久层框架。</w:t>
      </w:r>
    </w:p>
    <w:p w:rsidR="00782CE6" w:rsidRDefault="00782CE6" w:rsidP="00782CE6">
      <w:pPr>
        <w:rPr>
          <w:sz w:val="24"/>
        </w:rPr>
      </w:pPr>
      <w:r w:rsidRPr="00782CE6">
        <w:rPr>
          <w:sz w:val="24"/>
        </w:rPr>
        <w:t>thymeleaf</w:t>
      </w:r>
    </w:p>
    <w:p w:rsidR="00782CE6" w:rsidRPr="00782CE6" w:rsidRDefault="00782CE6" w:rsidP="00782CE6">
      <w:pPr>
        <w:rPr>
          <w:sz w:val="24"/>
        </w:rPr>
      </w:pPr>
      <w:r>
        <w:rPr>
          <w:sz w:val="24"/>
        </w:rPr>
        <w:t>一个生成前端页面的模板引擎</w:t>
      </w:r>
    </w:p>
    <w:p w:rsidR="00782CE6" w:rsidRDefault="00782CE6" w:rsidP="00645DE8">
      <w:pPr>
        <w:rPr>
          <w:sz w:val="24"/>
        </w:rPr>
      </w:pPr>
      <w:r>
        <w:rPr>
          <w:rFonts w:hint="eastAsia"/>
          <w:sz w:val="24"/>
        </w:rPr>
        <w:t xml:space="preserve">spring </w:t>
      </w:r>
      <w:r w:rsidRPr="00782CE6">
        <w:rPr>
          <w:sz w:val="24"/>
        </w:rPr>
        <w:t>security</w:t>
      </w:r>
      <w:r>
        <w:rPr>
          <w:sz w:val="24"/>
        </w:rPr>
        <w:t xml:space="preserve"> </w:t>
      </w:r>
    </w:p>
    <w:p w:rsidR="00645DE8" w:rsidRDefault="00782CE6" w:rsidP="00645DE8">
      <w:pPr>
        <w:rPr>
          <w:sz w:val="24"/>
        </w:rPr>
      </w:pPr>
      <w:r>
        <w:rPr>
          <w:sz w:val="24"/>
        </w:rPr>
        <w:t>安全框架</w:t>
      </w:r>
      <w:r>
        <w:rPr>
          <w:rFonts w:hint="eastAsia"/>
          <w:sz w:val="24"/>
        </w:rPr>
        <w:t>,</w:t>
      </w:r>
      <w:r>
        <w:rPr>
          <w:sz w:val="24"/>
        </w:rPr>
        <w:t>用来进行登录拦截验证</w:t>
      </w:r>
    </w:p>
    <w:p w:rsidR="00782CE6" w:rsidRDefault="00782CE6" w:rsidP="00645DE8">
      <w:pPr>
        <w:rPr>
          <w:sz w:val="24"/>
        </w:rPr>
      </w:pPr>
      <w:r>
        <w:rPr>
          <w:sz w:val="24"/>
        </w:rPr>
        <w:t>spring email</w:t>
      </w:r>
    </w:p>
    <w:p w:rsidR="00782CE6" w:rsidRDefault="00782CE6" w:rsidP="00645DE8">
      <w:pPr>
        <w:rPr>
          <w:sz w:val="24"/>
        </w:rPr>
      </w:pPr>
      <w:r>
        <w:rPr>
          <w:sz w:val="24"/>
        </w:rPr>
        <w:t>收发邮件</w:t>
      </w:r>
    </w:p>
    <w:p w:rsidR="00782CE6" w:rsidRDefault="00782CE6" w:rsidP="00645DE8">
      <w:pPr>
        <w:rPr>
          <w:sz w:val="24"/>
        </w:rPr>
      </w:pPr>
      <w:r>
        <w:rPr>
          <w:sz w:val="24"/>
        </w:rPr>
        <w:t>pagehelper</w:t>
      </w:r>
    </w:p>
    <w:p w:rsidR="00782CE6" w:rsidRDefault="00782CE6" w:rsidP="00645DE8">
      <w:pPr>
        <w:rPr>
          <w:sz w:val="24"/>
        </w:rPr>
      </w:pPr>
      <w:r>
        <w:rPr>
          <w:sz w:val="24"/>
        </w:rPr>
        <w:t>一个在</w:t>
      </w:r>
      <w:r>
        <w:rPr>
          <w:sz w:val="24"/>
        </w:rPr>
        <w:t>github</w:t>
      </w:r>
      <w:r>
        <w:rPr>
          <w:sz w:val="24"/>
        </w:rPr>
        <w:t>上国人写的基于代理的</w:t>
      </w:r>
      <w:r>
        <w:rPr>
          <w:sz w:val="24"/>
        </w:rPr>
        <w:t>mybatis</w:t>
      </w:r>
      <w:r>
        <w:rPr>
          <w:sz w:val="24"/>
        </w:rPr>
        <w:t>分页组件</w:t>
      </w:r>
    </w:p>
    <w:p w:rsidR="00645DE8" w:rsidRDefault="00645DE8" w:rsidP="00782CE6">
      <w:pPr>
        <w:pStyle w:val="2"/>
      </w:pPr>
      <w:r w:rsidRPr="00782CE6">
        <w:rPr>
          <w:rFonts w:hint="eastAsia"/>
        </w:rPr>
        <w:t>数据</w:t>
      </w:r>
      <w:r>
        <w:rPr>
          <w:rFonts w:hint="eastAsia"/>
        </w:rPr>
        <w:t>库</w:t>
      </w:r>
    </w:p>
    <w:p w:rsidR="00645DE8" w:rsidRDefault="00645DE8" w:rsidP="00645DE8">
      <w:r>
        <w:t>Mysql</w:t>
      </w:r>
      <w:r w:rsidR="00782CE6">
        <w:t>5.7</w:t>
      </w:r>
    </w:p>
    <w:p w:rsidR="00E44371" w:rsidRDefault="00E44371" w:rsidP="00645DE8"/>
    <w:p w:rsidR="00E44371" w:rsidRDefault="00E44371" w:rsidP="00E44371">
      <w:r>
        <w:br w:type="page"/>
      </w:r>
    </w:p>
    <w:p w:rsidR="00E44371" w:rsidRDefault="00485C02" w:rsidP="00E44371">
      <w:pPr>
        <w:pStyle w:val="1"/>
      </w:pPr>
      <w:r>
        <w:rPr>
          <w:rFonts w:hint="eastAsia"/>
        </w:rPr>
        <w:lastRenderedPageBreak/>
        <w:t>项目结构说明</w:t>
      </w:r>
    </w:p>
    <w:p w:rsidR="00485C02" w:rsidRPr="00485C02" w:rsidRDefault="00485C02" w:rsidP="00485C02">
      <w:r>
        <w:rPr>
          <w:rFonts w:hint="eastAsia"/>
          <w:noProof/>
        </w:rPr>
        <w:drawing>
          <wp:inline distT="0" distB="0" distL="0" distR="0">
            <wp:extent cx="5274310" cy="481647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项目结构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1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4371" w:rsidRPr="00E44371" w:rsidRDefault="00E44371" w:rsidP="00E44371"/>
    <w:sectPr w:rsidR="00E44371" w:rsidRPr="00E443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D09FF" w:rsidRDefault="008D09FF" w:rsidP="00B837A7">
      <w:r>
        <w:separator/>
      </w:r>
    </w:p>
  </w:endnote>
  <w:endnote w:type="continuationSeparator" w:id="0">
    <w:p w:rsidR="008D09FF" w:rsidRDefault="008D09FF" w:rsidP="00B837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ource Code Pro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D09FF" w:rsidRDefault="008D09FF" w:rsidP="00B837A7">
      <w:r>
        <w:separator/>
      </w:r>
    </w:p>
  </w:footnote>
  <w:footnote w:type="continuationSeparator" w:id="0">
    <w:p w:rsidR="008D09FF" w:rsidRDefault="008D09FF" w:rsidP="00B837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3A475E"/>
    <w:multiLevelType w:val="hybridMultilevel"/>
    <w:tmpl w:val="9C54C646"/>
    <w:lvl w:ilvl="0" w:tplc="880842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4876"/>
    <w:rsid w:val="000255DC"/>
    <w:rsid w:val="000B1508"/>
    <w:rsid w:val="00114517"/>
    <w:rsid w:val="001E4229"/>
    <w:rsid w:val="00266C63"/>
    <w:rsid w:val="002B44BC"/>
    <w:rsid w:val="00485C02"/>
    <w:rsid w:val="005A045F"/>
    <w:rsid w:val="00645DE8"/>
    <w:rsid w:val="006652C7"/>
    <w:rsid w:val="00734876"/>
    <w:rsid w:val="00782CE6"/>
    <w:rsid w:val="008D09FF"/>
    <w:rsid w:val="009A00D4"/>
    <w:rsid w:val="009F7BF1"/>
    <w:rsid w:val="00B837A7"/>
    <w:rsid w:val="00BE4C9D"/>
    <w:rsid w:val="00CE16F5"/>
    <w:rsid w:val="00CF564C"/>
    <w:rsid w:val="00E443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803AF31-E1D9-415D-914C-9BB75B2A1E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837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F7BF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F7BF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E4C9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37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837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37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837A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837A7"/>
    <w:rPr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B837A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B837A7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B837A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B837A7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9F7BF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F7BF1"/>
    <w:rPr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semiHidden/>
    <w:unhideWhenUsed/>
    <w:rsid w:val="00782CE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82CE6"/>
    <w:rPr>
      <w:rFonts w:ascii="宋体" w:eastAsia="宋体" w:hAnsi="宋体" w:cs="宋体"/>
      <w:kern w:val="0"/>
      <w:sz w:val="24"/>
      <w:szCs w:val="24"/>
    </w:rPr>
  </w:style>
  <w:style w:type="paragraph" w:styleId="a7">
    <w:name w:val="caption"/>
    <w:basedOn w:val="a"/>
    <w:next w:val="a"/>
    <w:uiPriority w:val="35"/>
    <w:unhideWhenUsed/>
    <w:qFormat/>
    <w:rsid w:val="00485C02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BE4C9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9552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7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86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1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2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89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57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</TotalTime>
  <Pages>10</Pages>
  <Words>213</Words>
  <Characters>1215</Characters>
  <Application>Microsoft Office Word</Application>
  <DocSecurity>0</DocSecurity>
  <Lines>10</Lines>
  <Paragraphs>2</Paragraphs>
  <ScaleCrop>false</ScaleCrop>
  <Company/>
  <LinksUpToDate>false</LinksUpToDate>
  <CharactersWithSpaces>142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文强 董</dc:creator>
  <cp:keywords/>
  <dc:description/>
  <cp:lastModifiedBy>文强 董</cp:lastModifiedBy>
  <cp:revision>11</cp:revision>
  <dcterms:created xsi:type="dcterms:W3CDTF">2018-04-11T08:13:00Z</dcterms:created>
  <dcterms:modified xsi:type="dcterms:W3CDTF">2018-04-12T09:39:00Z</dcterms:modified>
</cp:coreProperties>
</file>